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5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81" r:id="rId9"/>
    <p:sldId id="280" r:id="rId10"/>
    <p:sldId id="275" r:id="rId11"/>
    <p:sldId id="271" r:id="rId12"/>
    <p:sldId id="279" r:id="rId13"/>
    <p:sldId id="274" r:id="rId14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97" d="100"/>
          <a:sy n="97" d="100"/>
        </p:scale>
        <p:origin x="2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73333.vsdx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84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jpeg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055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146666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2222.vsdx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9.PNG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03812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Characters</a:t>
            </a:r>
            <a:br>
              <a:rPr lang="en-US" sz="4400" dirty="0" smtClean="0"/>
            </a:br>
            <a:r>
              <a:rPr lang="en-US" sz="4400" dirty="0" smtClean="0"/>
              <a:t>Continued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2120202"/>
            <a:ext cx="3200400" cy="4185002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Rang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Healt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80661"/>
              </p:ext>
            </p:extLst>
          </p:nvPr>
        </p:nvGraphicFramePr>
        <p:xfrm>
          <a:off x="3367403" y="414117"/>
          <a:ext cx="8514560" cy="31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9401254" imgH="7181837" progId="Visio.Drawing.15">
                  <p:embed/>
                </p:oleObj>
              </mc:Choice>
              <mc:Fallback>
                <p:oleObj r:id="rId3" imgW="9401254" imgH="71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943"/>
                      <a:stretch>
                        <a:fillRect/>
                      </a:stretch>
                    </p:blipFill>
                    <p:spPr bwMode="auto">
                      <a:xfrm>
                        <a:off x="3367403" y="414117"/>
                        <a:ext cx="8514560" cy="317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353" y="4219229"/>
            <a:ext cx="1598295" cy="20859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085" y="4219229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Rigidbody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Colllider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crip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467342"/>
              </p:ext>
            </p:extLst>
          </p:nvPr>
        </p:nvGraphicFramePr>
        <p:xfrm>
          <a:off x="5439508" y="1992923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3" imgW="7181902" imgH="4381327" progId="Visio.Drawing.15">
                  <p:embed/>
                </p:oleObj>
              </mc:Choice>
              <mc:Fallback>
                <p:oleObj r:id="rId3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1992923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PC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3" imgW="5848208" imgH="3009847" progId="Visio.Drawing.15">
                  <p:embed/>
                </p:oleObj>
              </mc:Choice>
              <mc:Fallback>
                <p:oleObj r:id="rId3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Menu Use Cases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Begin new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0 Total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2 Total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879873"/>
              </p:ext>
            </p:extLst>
          </p:nvPr>
        </p:nvGraphicFramePr>
        <p:xfrm>
          <a:off x="4225861" y="779276"/>
          <a:ext cx="7687871" cy="5084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3" imgW="6667590" imgH="4419508" progId="Visio.Drawing.15">
                  <p:embed/>
                </p:oleObj>
              </mc:Choice>
              <mc:Fallback>
                <p:oleObj r:id="rId3" imgW="6667590" imgH="44195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861" y="779276"/>
                        <a:ext cx="7687871" cy="5084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386" y="482656"/>
            <a:ext cx="605791" cy="85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4722" y="2230626"/>
            <a:ext cx="6012467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70% - 130%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Low-High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" t="12250" r="21795" b="21938"/>
          <a:stretch/>
        </p:blipFill>
        <p:spPr bwMode="auto">
          <a:xfrm>
            <a:off x="4044876" y="2008709"/>
            <a:ext cx="7110804" cy="36974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b="1" dirty="0" smtClean="0"/>
              <a:t>Main Menu </a:t>
            </a:r>
            <a:br>
              <a:rPr lang="en-US" b="1" dirty="0" smtClean="0"/>
            </a:br>
            <a:r>
              <a:rPr lang="en-US" b="1" dirty="0" smtClean="0"/>
              <a:t>Flow Diagram</a:t>
            </a:r>
            <a:endParaRPr lang="en-US" b="1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Represent Wayne Stat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Intuitive Navigation</a:t>
            </a:r>
            <a:endParaRPr lang="en-US" sz="2800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95334"/>
              </p:ext>
            </p:extLst>
          </p:nvPr>
        </p:nvGraphicFramePr>
        <p:xfrm>
          <a:off x="4734889" y="490085"/>
          <a:ext cx="6430417" cy="5922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6639011" imgH="6105658" progId="Visio.Drawing.15">
                  <p:embed/>
                </p:oleObj>
              </mc:Choice>
              <mc:Fallback>
                <p:oleObj r:id="rId3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889" y="490085"/>
                        <a:ext cx="6430417" cy="5922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336" y="3363252"/>
            <a:ext cx="1930189" cy="23210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04462" y="3363252"/>
            <a:ext cx="1843830" cy="261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546" y="3607798"/>
            <a:ext cx="1675301" cy="23696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45334"/>
              </p:ext>
            </p:extLst>
          </p:nvPr>
        </p:nvGraphicFramePr>
        <p:xfrm>
          <a:off x="1858297" y="117703"/>
          <a:ext cx="7901203" cy="6049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3" imgW="8886746" imgH="6800930" progId="Visio.Drawing.15">
                  <p:embed/>
                </p:oleObj>
              </mc:Choice>
              <mc:Fallback>
                <p:oleObj r:id="rId3" imgW="8886746" imgH="6800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97" y="117703"/>
                        <a:ext cx="7901203" cy="6049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133" y="1159567"/>
            <a:ext cx="645035" cy="9123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6972" y="3700710"/>
            <a:ext cx="710280" cy="8541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40152" y="5323033"/>
            <a:ext cx="652208" cy="924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12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52651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20877"/>
            <a:ext cx="3200400" cy="518432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Player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State Machin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Variables</a:t>
            </a:r>
            <a:endParaRPr lang="en-US" sz="2500" dirty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>
                <a:solidFill>
                  <a:schemeClr val="bg1"/>
                </a:solidFill>
              </a:rPr>
              <a:t>Chat Bubb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443" y="2147404"/>
            <a:ext cx="7711622" cy="32839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4934131" y="1027430"/>
            <a:ext cx="62566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layer State Machine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973" y="4633262"/>
            <a:ext cx="1725230" cy="11972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6028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928</TotalTime>
  <Words>163</Words>
  <Application>Microsoft Office PowerPoint</Application>
  <PresentationFormat>Widescreen</PresentationFormat>
  <Paragraphs>9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Calibri</vt:lpstr>
      <vt:lpstr>Calibri Light</vt:lpstr>
      <vt:lpstr>Courier New</vt:lpstr>
      <vt:lpstr>Wingdings</vt:lpstr>
      <vt:lpstr>Retrospect</vt:lpstr>
      <vt:lpstr>Visio.Drawing.15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PowerPoint Presentation</vt:lpstr>
      <vt:lpstr>Characters</vt:lpstr>
      <vt:lpstr>Characters Continued</vt:lpstr>
      <vt:lpstr>Technical Specifications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Anthony</cp:lastModifiedBy>
  <cp:revision>66</cp:revision>
  <cp:lastPrinted>2015-02-02T23:02:54Z</cp:lastPrinted>
  <dcterms:created xsi:type="dcterms:W3CDTF">2015-02-01T16:29:46Z</dcterms:created>
  <dcterms:modified xsi:type="dcterms:W3CDTF">2015-03-10T21:40:54Z</dcterms:modified>
</cp:coreProperties>
</file>